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4"/>
        <w:gridCol w:w="2977"/>
        <w:gridCol w:w="1276"/>
        <w:gridCol w:w="2885"/>
      </w:tblGrid>
      <w:tr w:rsidR="00783C5B" w:rsidRPr="00B818A3" w:rsidTr="00E8673F">
        <w:trPr>
          <w:trHeight w:val="637"/>
        </w:trPr>
        <w:tc>
          <w:tcPr>
            <w:tcW w:w="8522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83C5B" w:rsidRPr="00B818A3" w:rsidRDefault="00783C5B" w:rsidP="00BD4A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818A3">
              <w:rPr>
                <w:rFonts w:ascii="Times New Roman" w:hAnsi="Times New Roman" w:cs="Times New Roman"/>
                <w:b/>
                <w:sz w:val="28"/>
                <w:szCs w:val="28"/>
              </w:rPr>
              <w:t>《数据结构与算法》实验报告</w:t>
            </w:r>
          </w:p>
        </w:tc>
      </w:tr>
      <w:tr w:rsidR="0011704F" w:rsidRPr="00B818A3" w:rsidTr="00E8673F">
        <w:trPr>
          <w:trHeight w:val="637"/>
        </w:trPr>
        <w:tc>
          <w:tcPr>
            <w:tcW w:w="1384" w:type="dxa"/>
            <w:tcBorders>
              <w:top w:val="single" w:sz="4" w:space="0" w:color="auto"/>
            </w:tcBorders>
            <w:vAlign w:val="center"/>
          </w:tcPr>
          <w:p w:rsidR="0011704F" w:rsidRPr="00B818A3" w:rsidRDefault="0011704F" w:rsidP="00BD4A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学生姓名</w:t>
            </w:r>
          </w:p>
        </w:tc>
        <w:tc>
          <w:tcPr>
            <w:tcW w:w="2977" w:type="dxa"/>
            <w:tcBorders>
              <w:top w:val="single" w:sz="4" w:space="0" w:color="auto"/>
            </w:tcBorders>
            <w:vAlign w:val="center"/>
          </w:tcPr>
          <w:p w:rsidR="0011704F" w:rsidRPr="00B818A3" w:rsidRDefault="002E0C59" w:rsidP="00BD4AF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郭茁宁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:rsidR="0011704F" w:rsidRPr="00B818A3" w:rsidRDefault="000339F7" w:rsidP="00BD4A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院（系）</w:t>
            </w:r>
          </w:p>
        </w:tc>
        <w:tc>
          <w:tcPr>
            <w:tcW w:w="2885" w:type="dxa"/>
            <w:tcBorders>
              <w:top w:val="single" w:sz="4" w:space="0" w:color="auto"/>
            </w:tcBorders>
            <w:vAlign w:val="center"/>
          </w:tcPr>
          <w:p w:rsidR="0011704F" w:rsidRPr="00B818A3" w:rsidRDefault="00A57895" w:rsidP="00BD4AF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计算机科学与技术</w:t>
            </w:r>
          </w:p>
        </w:tc>
      </w:tr>
      <w:tr w:rsidR="0011704F" w:rsidRPr="00B818A3" w:rsidTr="00E8673F">
        <w:trPr>
          <w:trHeight w:val="559"/>
        </w:trPr>
        <w:tc>
          <w:tcPr>
            <w:tcW w:w="1384" w:type="dxa"/>
            <w:vAlign w:val="center"/>
          </w:tcPr>
          <w:p w:rsidR="0011704F" w:rsidRPr="00B818A3" w:rsidRDefault="0011704F" w:rsidP="00BD4A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学</w:t>
            </w: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 </w:t>
            </w: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号</w:t>
            </w:r>
          </w:p>
        </w:tc>
        <w:tc>
          <w:tcPr>
            <w:tcW w:w="2977" w:type="dxa"/>
            <w:vAlign w:val="center"/>
          </w:tcPr>
          <w:p w:rsidR="0011704F" w:rsidRPr="00B818A3" w:rsidRDefault="002E0C59" w:rsidP="00BD4AF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183710109</w:t>
            </w:r>
          </w:p>
        </w:tc>
        <w:tc>
          <w:tcPr>
            <w:tcW w:w="1276" w:type="dxa"/>
            <w:vAlign w:val="center"/>
          </w:tcPr>
          <w:p w:rsidR="0011704F" w:rsidRPr="00B818A3" w:rsidRDefault="000339F7" w:rsidP="00BD4A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专</w:t>
            </w: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</w:t>
            </w: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业</w:t>
            </w:r>
          </w:p>
        </w:tc>
        <w:tc>
          <w:tcPr>
            <w:tcW w:w="2885" w:type="dxa"/>
            <w:vAlign w:val="center"/>
          </w:tcPr>
          <w:p w:rsidR="0011704F" w:rsidRPr="00B818A3" w:rsidRDefault="00993953" w:rsidP="00BD4AF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软件工程</w:t>
            </w:r>
          </w:p>
        </w:tc>
      </w:tr>
      <w:tr w:rsidR="00BD4AFC" w:rsidRPr="00B818A3" w:rsidTr="00E8673F">
        <w:trPr>
          <w:trHeight w:val="696"/>
        </w:trPr>
        <w:tc>
          <w:tcPr>
            <w:tcW w:w="1384" w:type="dxa"/>
            <w:vAlign w:val="center"/>
          </w:tcPr>
          <w:p w:rsidR="00BD4AFC" w:rsidRPr="00B818A3" w:rsidRDefault="00BD4AFC" w:rsidP="00BD4A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实验时间</w:t>
            </w:r>
          </w:p>
        </w:tc>
        <w:tc>
          <w:tcPr>
            <w:tcW w:w="2977" w:type="dxa"/>
            <w:vAlign w:val="center"/>
          </w:tcPr>
          <w:p w:rsidR="00BD4AFC" w:rsidRPr="00B818A3" w:rsidRDefault="002B5D56" w:rsidP="00F805E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201</w:t>
            </w:r>
            <w:r w:rsidR="00993953"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  <w:r w:rsidR="00BD4AFC" w:rsidRPr="00B818A3">
              <w:rPr>
                <w:rFonts w:ascii="Times New Roman" w:hAnsi="Times New Roman" w:cs="Times New Roman"/>
                <w:sz w:val="24"/>
                <w:szCs w:val="24"/>
              </w:rPr>
              <w:t>年</w:t>
            </w:r>
            <w:r w:rsidR="002E0C59"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  <w:r w:rsidR="00BD4AFC" w:rsidRPr="00B818A3">
              <w:rPr>
                <w:rFonts w:ascii="Times New Roman" w:hAnsi="Times New Roman" w:cs="Times New Roman"/>
                <w:sz w:val="24"/>
                <w:szCs w:val="24"/>
              </w:rPr>
              <w:t>月</w:t>
            </w:r>
            <w:r w:rsidR="002E0C59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="00BD4AFC" w:rsidRPr="00B818A3">
              <w:rPr>
                <w:rFonts w:ascii="Times New Roman" w:hAnsi="Times New Roman" w:cs="Times New Roman"/>
                <w:sz w:val="24"/>
                <w:szCs w:val="24"/>
              </w:rPr>
              <w:t>日（周</w:t>
            </w:r>
            <w:r w:rsidR="002E0C59">
              <w:rPr>
                <w:rFonts w:ascii="Times New Roman" w:hAnsi="Times New Roman" w:cs="Times New Roman" w:hint="eastAsia"/>
                <w:sz w:val="24"/>
                <w:szCs w:val="24"/>
              </w:rPr>
              <w:t>五</w:t>
            </w:r>
            <w:r w:rsidR="00BD4AFC" w:rsidRPr="00B818A3">
              <w:rPr>
                <w:rFonts w:ascii="Times New Roman" w:hAnsi="Times New Roman" w:cs="Times New Roman"/>
                <w:sz w:val="24"/>
                <w:szCs w:val="24"/>
              </w:rPr>
              <w:t>）</w:t>
            </w:r>
          </w:p>
        </w:tc>
        <w:tc>
          <w:tcPr>
            <w:tcW w:w="1276" w:type="dxa"/>
            <w:vAlign w:val="center"/>
          </w:tcPr>
          <w:p w:rsidR="00BD4AFC" w:rsidRPr="00B818A3" w:rsidRDefault="00BD4AFC" w:rsidP="00BD4A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实验地点</w:t>
            </w:r>
          </w:p>
        </w:tc>
        <w:tc>
          <w:tcPr>
            <w:tcW w:w="2885" w:type="dxa"/>
            <w:vAlign w:val="center"/>
          </w:tcPr>
          <w:p w:rsidR="00BD4AFC" w:rsidRPr="00B818A3" w:rsidRDefault="00DB0DE8" w:rsidP="00BD4AF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格物</w:t>
            </w: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213</w:t>
            </w: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室</w:t>
            </w:r>
          </w:p>
        </w:tc>
      </w:tr>
      <w:tr w:rsidR="001A62D8" w:rsidRPr="00B818A3" w:rsidTr="00E8673F">
        <w:trPr>
          <w:trHeight w:val="706"/>
        </w:trPr>
        <w:tc>
          <w:tcPr>
            <w:tcW w:w="1384" w:type="dxa"/>
            <w:vAlign w:val="center"/>
          </w:tcPr>
          <w:p w:rsidR="001A62D8" w:rsidRPr="00B818A3" w:rsidRDefault="001A62D8" w:rsidP="00BD4A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实验项目</w:t>
            </w:r>
          </w:p>
        </w:tc>
        <w:tc>
          <w:tcPr>
            <w:tcW w:w="7138" w:type="dxa"/>
            <w:gridSpan w:val="3"/>
            <w:vAlign w:val="center"/>
          </w:tcPr>
          <w:p w:rsidR="001A62D8" w:rsidRPr="00B818A3" w:rsidRDefault="00783C5B" w:rsidP="00FA1497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实验</w:t>
            </w:r>
            <w:r w:rsidR="0071210B">
              <w:rPr>
                <w:rFonts w:ascii="Times New Roman" w:hAnsi="Times New Roman" w:cs="Times New Roman" w:hint="eastAsia"/>
                <w:b/>
                <w:sz w:val="24"/>
                <w:szCs w:val="24"/>
              </w:rPr>
              <w:t>3</w:t>
            </w: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/</w:t>
            </w:r>
            <w:r w:rsidR="00FA1497">
              <w:rPr>
                <w:rFonts w:ascii="Times New Roman" w:hAnsi="Times New Roman" w:cs="Times New Roman" w:hint="eastAsia"/>
                <w:b/>
                <w:sz w:val="24"/>
                <w:szCs w:val="24"/>
              </w:rPr>
              <w:t>5</w:t>
            </w:r>
            <w:r w:rsidR="001A62D8"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：</w:t>
            </w:r>
            <w:r w:rsidR="0071210B">
              <w:rPr>
                <w:rStyle w:val="aa"/>
                <w:rFonts w:ascii="Times New Roman" w:hAnsiTheme="minorEastAsia" w:cs="Arial" w:hint="eastAsia"/>
                <w:b w:val="0"/>
                <w:color w:val="000000"/>
                <w:sz w:val="24"/>
                <w:szCs w:val="24"/>
              </w:rPr>
              <w:t>图</w:t>
            </w:r>
            <w:r w:rsidR="0071210B" w:rsidRPr="006B41B0">
              <w:rPr>
                <w:rStyle w:val="aa"/>
                <w:rFonts w:ascii="Times New Roman" w:hAnsiTheme="minorEastAsia" w:cs="Arial"/>
                <w:b w:val="0"/>
                <w:color w:val="000000"/>
                <w:sz w:val="24"/>
                <w:szCs w:val="24"/>
              </w:rPr>
              <w:t>型结构的建立与</w:t>
            </w:r>
            <w:r w:rsidR="0071210B">
              <w:rPr>
                <w:rStyle w:val="aa"/>
                <w:rFonts w:ascii="Times New Roman" w:hAnsiTheme="minorEastAsia" w:cs="Arial" w:hint="eastAsia"/>
                <w:b w:val="0"/>
                <w:color w:val="000000"/>
                <w:sz w:val="24"/>
                <w:szCs w:val="24"/>
              </w:rPr>
              <w:t>搜索</w:t>
            </w:r>
            <w:r w:rsidR="003A622E">
              <w:rPr>
                <w:rStyle w:val="aa"/>
                <w:rFonts w:asciiTheme="minorEastAsia" w:hAnsiTheme="minorEastAsia" w:cs="Arial" w:hint="eastAsia"/>
                <w:color w:val="000000"/>
                <w:kern w:val="0"/>
                <w:sz w:val="24"/>
              </w:rPr>
              <w:t>（3学时）</w:t>
            </w:r>
          </w:p>
        </w:tc>
      </w:tr>
      <w:tr w:rsidR="000339F7" w:rsidRPr="00B818A3" w:rsidTr="00E8673F">
        <w:trPr>
          <w:trHeight w:val="1832"/>
        </w:trPr>
        <w:tc>
          <w:tcPr>
            <w:tcW w:w="8522" w:type="dxa"/>
            <w:gridSpan w:val="4"/>
          </w:tcPr>
          <w:p w:rsidR="00A57895" w:rsidRPr="00B818A3" w:rsidRDefault="00BD4AFC" w:rsidP="00F805EF">
            <w:pPr>
              <w:snapToGrid w:val="0"/>
              <w:spacing w:line="300" w:lineRule="auto"/>
              <w:ind w:firstLineChars="200" w:firstLine="482"/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实验目的：</w:t>
            </w:r>
            <w:r w:rsidR="00A57895" w:rsidRPr="00B818A3">
              <w:rPr>
                <w:rFonts w:ascii="Times New Roman" w:hAnsi="Times New Roman" w:cs="Times New Roman"/>
                <w:sz w:val="24"/>
                <w:szCs w:val="24"/>
              </w:rPr>
              <w:t>将课程的基本原理、技术和方法与实际应用相结合，训练和提高学生组织、存储和处理信息的能力，以及复杂问题的数据结构设计能力和程序设计能力，培养软件设计与开发所需要的实践能力。</w:t>
            </w:r>
          </w:p>
          <w:p w:rsidR="00A57895" w:rsidRPr="00B818A3" w:rsidRDefault="00B818A3" w:rsidP="00F805EF">
            <w:pPr>
              <w:snapToGrid w:val="0"/>
              <w:spacing w:line="300" w:lineRule="auto"/>
              <w:ind w:firstLineChars="200" w:firstLine="482"/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实验</w:t>
            </w:r>
            <w:r w:rsidR="00A57895"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要求</w:t>
            </w:r>
            <w:r w:rsidR="00A0761B">
              <w:rPr>
                <w:rFonts w:ascii="Times New Roman" w:hAnsi="Times New Roman" w:cs="Times New Roman"/>
                <w:b/>
                <w:sz w:val="24"/>
                <w:szCs w:val="24"/>
              </w:rPr>
              <w:t>：</w:t>
            </w:r>
            <w:r w:rsidR="00A57895" w:rsidRPr="00B818A3">
              <w:rPr>
                <w:rFonts w:ascii="Times New Roman" w:hAnsi="Times New Roman" w:cs="Times New Roman"/>
                <w:sz w:val="24"/>
                <w:szCs w:val="24"/>
              </w:rPr>
              <w:t>灵活运用基本的数据结构和算法知识，对实际问题进行分析和抽象；</w:t>
            </w:r>
            <w:r w:rsidR="00A0761B">
              <w:rPr>
                <w:rFonts w:ascii="Times New Roman" w:hAnsi="Times New Roman" w:cs="Times New Roman"/>
                <w:sz w:val="24"/>
                <w:szCs w:val="24"/>
              </w:rPr>
              <w:t>结合</w:t>
            </w:r>
            <w:r w:rsidR="00A0761B">
              <w:rPr>
                <w:rFonts w:ascii="Times New Roman" w:hAnsi="Times New Roman" w:cs="Times New Roman" w:hint="eastAsia"/>
                <w:sz w:val="24"/>
                <w:szCs w:val="24"/>
              </w:rPr>
              <w:t>程序</w:t>
            </w:r>
            <w:r w:rsidR="00A0761B">
              <w:rPr>
                <w:rFonts w:ascii="Times New Roman" w:hAnsi="Times New Roman" w:cs="Times New Roman"/>
                <w:sz w:val="24"/>
                <w:szCs w:val="24"/>
              </w:rPr>
              <w:t>设计的一般过程和方法为实际问题设计数据结构和有效算法；</w:t>
            </w:r>
            <w:r w:rsidR="00A57895" w:rsidRPr="00B818A3">
              <w:rPr>
                <w:rFonts w:ascii="Times New Roman" w:hAnsi="Times New Roman" w:cs="Times New Roman"/>
                <w:sz w:val="24"/>
                <w:szCs w:val="24"/>
              </w:rPr>
              <w:t>用高级语言对数据结构和算法进行编程实现、调试，</w:t>
            </w:r>
            <w:r w:rsidR="00D272B9">
              <w:rPr>
                <w:rFonts w:ascii="Times New Roman" w:hAnsi="Times New Roman" w:cs="Times New Roman" w:hint="eastAsia"/>
                <w:sz w:val="24"/>
                <w:szCs w:val="24"/>
              </w:rPr>
              <w:t>测试</w:t>
            </w:r>
            <w:r w:rsidR="00A57895" w:rsidRPr="00B818A3">
              <w:rPr>
                <w:rFonts w:ascii="Times New Roman" w:hAnsi="Times New Roman" w:cs="Times New Roman"/>
                <w:sz w:val="24"/>
                <w:szCs w:val="24"/>
              </w:rPr>
              <w:t>其正确性和有效性。</w:t>
            </w:r>
          </w:p>
        </w:tc>
      </w:tr>
      <w:tr w:rsidR="000339F7" w:rsidRPr="00B818A3" w:rsidTr="00F805EF">
        <w:trPr>
          <w:trHeight w:val="416"/>
        </w:trPr>
        <w:tc>
          <w:tcPr>
            <w:tcW w:w="8522" w:type="dxa"/>
            <w:gridSpan w:val="4"/>
          </w:tcPr>
          <w:p w:rsidR="0071210B" w:rsidRPr="009B2245" w:rsidRDefault="0071210B" w:rsidP="0071210B">
            <w:pPr>
              <w:pStyle w:val="a9"/>
              <w:shd w:val="clear" w:color="auto" w:fill="FFFFFF"/>
              <w:snapToGrid w:val="0"/>
              <w:spacing w:before="0" w:beforeAutospacing="0" w:after="0" w:afterAutospacing="0" w:line="300" w:lineRule="auto"/>
              <w:rPr>
                <w:rFonts w:ascii="Times New Roman" w:hAnsi="Times New Roman" w:cs="Arial"/>
                <w:color w:val="000000"/>
                <w:sz w:val="24"/>
                <w:szCs w:val="24"/>
              </w:rPr>
            </w:pPr>
            <w:r w:rsidRPr="009B2245">
              <w:rPr>
                <w:rStyle w:val="aa"/>
                <w:rFonts w:ascii="Times New Roman" w:hAnsiTheme="minorEastAsia" w:cs="Arial"/>
                <w:color w:val="000000"/>
                <w:sz w:val="24"/>
                <w:szCs w:val="24"/>
              </w:rPr>
              <w:t>实验内容：</w:t>
            </w:r>
            <w:r w:rsidRPr="009B2245">
              <w:rPr>
                <w:rStyle w:val="aa"/>
                <w:rFonts w:ascii="Times New Roman" w:hAnsi="Times New Roman" w:cs="Arial"/>
                <w:color w:val="000000"/>
                <w:sz w:val="24"/>
                <w:szCs w:val="24"/>
              </w:rPr>
              <w:t xml:space="preserve"> </w:t>
            </w:r>
          </w:p>
          <w:p w:rsidR="0071210B" w:rsidRPr="0071210B" w:rsidRDefault="0071210B" w:rsidP="0071210B">
            <w:pPr>
              <w:snapToGrid w:val="0"/>
              <w:spacing w:line="300" w:lineRule="auto"/>
              <w:rPr>
                <w:rStyle w:val="aa"/>
                <w:rFonts w:ascii="Times New Roman" w:hAnsiTheme="minorEastAsia"/>
                <w:b w:val="0"/>
                <w:color w:val="000000"/>
                <w:sz w:val="24"/>
                <w:szCs w:val="24"/>
              </w:rPr>
            </w:pPr>
            <w:r w:rsidRPr="009B2245">
              <w:rPr>
                <w:rStyle w:val="aa"/>
                <w:rFonts w:ascii="Times New Roman" w:hAnsi="Times New Roman"/>
                <w:color w:val="000000"/>
                <w:sz w:val="24"/>
                <w:szCs w:val="24"/>
              </w:rPr>
              <w:t xml:space="preserve">    </w:t>
            </w:r>
            <w:r>
              <w:rPr>
                <w:rStyle w:val="aa"/>
                <w:rFonts w:ascii="Times New Roman" w:hAnsi="Times New Roman" w:hint="eastAsia"/>
                <w:color w:val="000000"/>
                <w:sz w:val="24"/>
                <w:szCs w:val="24"/>
              </w:rPr>
              <w:t xml:space="preserve"> </w:t>
            </w:r>
            <w:r w:rsidRPr="006B41B0">
              <w:rPr>
                <w:rStyle w:val="aa"/>
                <w:rFonts w:ascii="Times New Roman" w:hAnsi="Times New Roman" w:hint="eastAsia"/>
                <w:b w:val="0"/>
                <w:color w:val="000000"/>
                <w:sz w:val="24"/>
                <w:szCs w:val="24"/>
              </w:rPr>
              <w:t xml:space="preserve"> </w:t>
            </w:r>
            <w:r w:rsidRPr="00A67624">
              <w:rPr>
                <w:rStyle w:val="aa"/>
                <w:rFonts w:ascii="Times New Roman" w:hAnsiTheme="minorEastAsia"/>
                <w:b w:val="0"/>
                <w:color w:val="000000"/>
                <w:sz w:val="24"/>
                <w:szCs w:val="24"/>
              </w:rPr>
              <w:t>图的搜索（遍历）算法是图型结构</w:t>
            </w:r>
            <w:r w:rsidRPr="00A67624">
              <w:rPr>
                <w:rStyle w:val="aa"/>
                <w:rFonts w:ascii="Times New Roman" w:hAnsiTheme="minorEastAsia" w:hint="eastAsia"/>
                <w:b w:val="0"/>
                <w:color w:val="000000"/>
                <w:sz w:val="24"/>
                <w:szCs w:val="24"/>
              </w:rPr>
              <w:t>相关</w:t>
            </w:r>
            <w:r w:rsidRPr="00A67624">
              <w:rPr>
                <w:rStyle w:val="aa"/>
                <w:rFonts w:ascii="Times New Roman" w:hAnsiTheme="minorEastAsia"/>
                <w:b w:val="0"/>
                <w:color w:val="000000"/>
                <w:sz w:val="24"/>
                <w:szCs w:val="24"/>
              </w:rPr>
              <w:t>算法的基础，本实验要求编写程序演示</w:t>
            </w:r>
            <w:r w:rsidRPr="00F96616">
              <w:rPr>
                <w:rStyle w:val="aa"/>
                <w:rFonts w:ascii="Times New Roman" w:hAnsiTheme="minorEastAsia"/>
                <w:b w:val="0"/>
                <w:sz w:val="24"/>
                <w:szCs w:val="24"/>
              </w:rPr>
              <w:t>图</w:t>
            </w:r>
            <w:r>
              <w:rPr>
                <w:rStyle w:val="aa"/>
                <w:rFonts w:ascii="Times New Roman" w:hAnsiTheme="minorEastAsia" w:hint="eastAsia"/>
                <w:b w:val="0"/>
                <w:color w:val="000000"/>
                <w:sz w:val="24"/>
                <w:szCs w:val="24"/>
              </w:rPr>
              <w:t>两</w:t>
            </w:r>
            <w:r w:rsidRPr="00A67624">
              <w:rPr>
                <w:rStyle w:val="aa"/>
                <w:rFonts w:ascii="Times New Roman" w:hAnsiTheme="minorEastAsia"/>
                <w:b w:val="0"/>
                <w:color w:val="000000"/>
                <w:sz w:val="24"/>
                <w:szCs w:val="24"/>
              </w:rPr>
              <w:t>种典型存储结构的建立和搜索（遍历）过程。</w:t>
            </w:r>
          </w:p>
          <w:p w:rsidR="0071210B" w:rsidRPr="00B410C4" w:rsidRDefault="0071210B" w:rsidP="0071210B">
            <w:pPr>
              <w:pStyle w:val="a9"/>
              <w:numPr>
                <w:ilvl w:val="0"/>
                <w:numId w:val="7"/>
              </w:numPr>
              <w:shd w:val="clear" w:color="auto" w:fill="FFFFFF"/>
              <w:snapToGrid w:val="0"/>
              <w:spacing w:before="0" w:beforeAutospacing="0" w:after="0" w:afterAutospacing="0" w:line="300" w:lineRule="auto"/>
              <w:rPr>
                <w:rStyle w:val="aa"/>
                <w:rFonts w:ascii="Times New Roman"/>
                <w:b w:val="0"/>
                <w:bCs w:val="0"/>
                <w:sz w:val="24"/>
                <w:szCs w:val="24"/>
              </w:rPr>
            </w:pPr>
            <w:r w:rsidRPr="00B410C4">
              <w:rPr>
                <w:rStyle w:val="aa"/>
                <w:rFonts w:ascii="Times New Roman"/>
                <w:b w:val="0"/>
                <w:sz w:val="24"/>
                <w:szCs w:val="24"/>
              </w:rPr>
              <w:t>分别实现图的邻接矩阵、邻接表存储结构的建立算法，分析和比较各建立算法的时间复杂度以及存储结构的空间占用情况；</w:t>
            </w:r>
          </w:p>
          <w:p w:rsidR="0071210B" w:rsidRPr="00B410C4" w:rsidRDefault="0071210B" w:rsidP="0071210B">
            <w:pPr>
              <w:pStyle w:val="a9"/>
              <w:numPr>
                <w:ilvl w:val="0"/>
                <w:numId w:val="7"/>
              </w:numPr>
              <w:shd w:val="clear" w:color="auto" w:fill="FFFFFF"/>
              <w:snapToGrid w:val="0"/>
              <w:spacing w:before="0" w:beforeAutospacing="0" w:after="0" w:afterAutospacing="0" w:line="300" w:lineRule="auto"/>
              <w:rPr>
                <w:rStyle w:val="aa"/>
                <w:rFonts w:ascii="Times New Roman"/>
                <w:b w:val="0"/>
                <w:bCs w:val="0"/>
                <w:sz w:val="24"/>
                <w:szCs w:val="24"/>
              </w:rPr>
            </w:pPr>
            <w:r w:rsidRPr="00B410C4">
              <w:rPr>
                <w:rStyle w:val="aa"/>
                <w:rFonts w:ascii="Times New Roman"/>
                <w:b w:val="0"/>
                <w:sz w:val="24"/>
                <w:szCs w:val="24"/>
              </w:rPr>
              <w:t>实现图的邻接矩阵、邻接表</w:t>
            </w:r>
            <w:r>
              <w:rPr>
                <w:rStyle w:val="aa"/>
                <w:rFonts w:ascii="Times New Roman" w:hint="eastAsia"/>
                <w:b w:val="0"/>
                <w:sz w:val="24"/>
                <w:szCs w:val="24"/>
              </w:rPr>
              <w:t>两</w:t>
            </w:r>
            <w:r w:rsidRPr="00B410C4">
              <w:rPr>
                <w:rStyle w:val="aa"/>
                <w:rFonts w:ascii="Times New Roman"/>
                <w:b w:val="0"/>
                <w:sz w:val="24"/>
                <w:szCs w:val="24"/>
              </w:rPr>
              <w:t>种存储结构的相互转换算法；</w:t>
            </w:r>
          </w:p>
          <w:p w:rsidR="0071210B" w:rsidRPr="00B410C4" w:rsidRDefault="0071210B" w:rsidP="0071210B">
            <w:pPr>
              <w:pStyle w:val="a9"/>
              <w:numPr>
                <w:ilvl w:val="0"/>
                <w:numId w:val="7"/>
              </w:numPr>
              <w:shd w:val="clear" w:color="auto" w:fill="FFFFFF"/>
              <w:snapToGrid w:val="0"/>
              <w:spacing w:before="0" w:beforeAutospacing="0" w:after="0" w:afterAutospacing="0" w:line="300" w:lineRule="auto"/>
              <w:rPr>
                <w:rStyle w:val="aa"/>
                <w:rFonts w:ascii="Times New Roman"/>
                <w:b w:val="0"/>
                <w:bCs w:val="0"/>
                <w:sz w:val="24"/>
                <w:szCs w:val="24"/>
              </w:rPr>
            </w:pPr>
            <w:r w:rsidRPr="00B410C4">
              <w:rPr>
                <w:rStyle w:val="aa"/>
                <w:rFonts w:ascii="Times New Roman" w:hint="eastAsia"/>
                <w:b w:val="0"/>
                <w:sz w:val="24"/>
                <w:szCs w:val="24"/>
              </w:rPr>
              <w:t>在上述</w:t>
            </w:r>
            <w:r>
              <w:rPr>
                <w:rStyle w:val="aa"/>
                <w:rFonts w:ascii="Times New Roman" w:hint="eastAsia"/>
                <w:b w:val="0"/>
                <w:sz w:val="24"/>
                <w:szCs w:val="24"/>
              </w:rPr>
              <w:t>两</w:t>
            </w:r>
            <w:r w:rsidRPr="00B410C4">
              <w:rPr>
                <w:rStyle w:val="aa"/>
                <w:rFonts w:ascii="Times New Roman" w:hint="eastAsia"/>
                <w:b w:val="0"/>
                <w:sz w:val="24"/>
                <w:szCs w:val="24"/>
              </w:rPr>
              <w:t>种存储结构上，分别实现图的</w:t>
            </w:r>
            <w:r w:rsidRPr="00B410C4">
              <w:rPr>
                <w:rStyle w:val="aa"/>
                <w:rFonts w:ascii="Times New Roman"/>
                <w:b w:val="0"/>
                <w:sz w:val="24"/>
                <w:szCs w:val="24"/>
              </w:rPr>
              <w:t>深度优先搜索（递归和非递归</w:t>
            </w:r>
            <w:r w:rsidRPr="00B410C4">
              <w:rPr>
                <w:rStyle w:val="aa"/>
                <w:rFonts w:ascii="Times New Roman" w:hint="eastAsia"/>
                <w:b w:val="0"/>
                <w:sz w:val="24"/>
                <w:szCs w:val="24"/>
              </w:rPr>
              <w:t>)</w:t>
            </w:r>
            <w:r w:rsidRPr="00B410C4">
              <w:rPr>
                <w:rStyle w:val="aa"/>
                <w:rFonts w:ascii="Times New Roman" w:hint="eastAsia"/>
                <w:b w:val="0"/>
                <w:sz w:val="24"/>
                <w:szCs w:val="24"/>
              </w:rPr>
              <w:t>和</w:t>
            </w:r>
            <w:r w:rsidRPr="00B410C4">
              <w:rPr>
                <w:rStyle w:val="aa"/>
                <w:rFonts w:ascii="Times New Roman"/>
                <w:b w:val="0"/>
                <w:sz w:val="24"/>
                <w:szCs w:val="24"/>
              </w:rPr>
              <w:t>广度优先搜索算法</w:t>
            </w:r>
            <w:r w:rsidRPr="00B410C4">
              <w:rPr>
                <w:rStyle w:val="aa"/>
                <w:rFonts w:ascii="Times New Roman" w:hint="eastAsia"/>
                <w:b w:val="0"/>
                <w:sz w:val="24"/>
                <w:szCs w:val="24"/>
              </w:rPr>
              <w:t>。</w:t>
            </w:r>
            <w:r w:rsidRPr="00B410C4">
              <w:rPr>
                <w:rStyle w:val="aa"/>
                <w:rFonts w:ascii="Times New Roman"/>
                <w:b w:val="0"/>
                <w:sz w:val="24"/>
                <w:szCs w:val="24"/>
              </w:rPr>
              <w:t>并</w:t>
            </w:r>
            <w:r w:rsidRPr="00B410C4">
              <w:rPr>
                <w:rStyle w:val="aa"/>
                <w:rFonts w:ascii="Times New Roman" w:hint="eastAsia"/>
                <w:b w:val="0"/>
                <w:sz w:val="24"/>
                <w:szCs w:val="24"/>
              </w:rPr>
              <w:t>以适当的方式</w:t>
            </w:r>
            <w:r w:rsidRPr="00B410C4">
              <w:rPr>
                <w:rStyle w:val="aa"/>
                <w:rFonts w:ascii="Times New Roman"/>
                <w:b w:val="0"/>
                <w:sz w:val="24"/>
                <w:szCs w:val="24"/>
              </w:rPr>
              <w:t>存储和显示相应的搜索结果（深度优先或广度优先生成森林（或生成树）、深度优先或广度优先序列和编号）；</w:t>
            </w:r>
          </w:p>
          <w:p w:rsidR="0071210B" w:rsidRPr="00B410C4" w:rsidRDefault="0071210B" w:rsidP="0071210B">
            <w:pPr>
              <w:pStyle w:val="a9"/>
              <w:numPr>
                <w:ilvl w:val="0"/>
                <w:numId w:val="7"/>
              </w:numPr>
              <w:shd w:val="clear" w:color="auto" w:fill="FFFFFF"/>
              <w:snapToGrid w:val="0"/>
              <w:spacing w:before="0" w:beforeAutospacing="0" w:after="0" w:afterAutospacing="0" w:line="300" w:lineRule="auto"/>
              <w:rPr>
                <w:rStyle w:val="aa"/>
                <w:rFonts w:ascii="Times New Roman"/>
                <w:b w:val="0"/>
                <w:bCs w:val="0"/>
                <w:sz w:val="24"/>
                <w:szCs w:val="24"/>
              </w:rPr>
            </w:pPr>
            <w:r w:rsidRPr="00B410C4">
              <w:rPr>
                <w:rStyle w:val="aa"/>
                <w:rFonts w:ascii="Times New Roman" w:hint="eastAsia"/>
                <w:b w:val="0"/>
                <w:sz w:val="24"/>
                <w:szCs w:val="24"/>
              </w:rPr>
              <w:t>分析搜索算法的时间复杂度；</w:t>
            </w:r>
          </w:p>
          <w:p w:rsidR="0071210B" w:rsidRPr="00B410C4" w:rsidRDefault="0071210B" w:rsidP="0071210B">
            <w:pPr>
              <w:pStyle w:val="a9"/>
              <w:numPr>
                <w:ilvl w:val="0"/>
                <w:numId w:val="7"/>
              </w:numPr>
              <w:shd w:val="clear" w:color="auto" w:fill="FFFFFF"/>
              <w:snapToGrid w:val="0"/>
              <w:spacing w:before="0" w:beforeAutospacing="0" w:after="0" w:afterAutospacing="0" w:line="300" w:lineRule="auto"/>
              <w:rPr>
                <w:rStyle w:val="aa"/>
                <w:rFonts w:ascii="Times New Roman"/>
                <w:b w:val="0"/>
                <w:bCs w:val="0"/>
                <w:sz w:val="24"/>
                <w:szCs w:val="24"/>
              </w:rPr>
            </w:pPr>
            <w:r w:rsidRPr="00B410C4">
              <w:rPr>
                <w:rStyle w:val="aa"/>
                <w:rFonts w:ascii="Times New Roman"/>
                <w:b w:val="0"/>
                <w:sz w:val="24"/>
                <w:szCs w:val="24"/>
              </w:rPr>
              <w:t>以文件形式输入图的顶点和</w:t>
            </w:r>
            <w:proofErr w:type="gramStart"/>
            <w:r w:rsidRPr="00B410C4">
              <w:rPr>
                <w:rStyle w:val="aa"/>
                <w:rFonts w:ascii="Times New Roman"/>
                <w:b w:val="0"/>
                <w:sz w:val="24"/>
                <w:szCs w:val="24"/>
              </w:rPr>
              <w:t>边</w:t>
            </w:r>
            <w:proofErr w:type="gramEnd"/>
            <w:r w:rsidRPr="00B410C4">
              <w:rPr>
                <w:rStyle w:val="aa"/>
                <w:rFonts w:ascii="Times New Roman"/>
                <w:b w:val="0"/>
                <w:sz w:val="24"/>
                <w:szCs w:val="24"/>
              </w:rPr>
              <w:t>，并显示相应的结果。要求顶点不少于</w:t>
            </w:r>
            <w:r w:rsidRPr="00B410C4">
              <w:rPr>
                <w:rStyle w:val="aa"/>
                <w:rFonts w:ascii="Times New Roman"/>
                <w:b w:val="0"/>
                <w:sz w:val="24"/>
                <w:szCs w:val="24"/>
              </w:rPr>
              <w:t>10</w:t>
            </w:r>
            <w:r w:rsidRPr="00B410C4">
              <w:rPr>
                <w:rStyle w:val="aa"/>
                <w:rFonts w:ascii="Times New Roman"/>
                <w:b w:val="0"/>
                <w:sz w:val="24"/>
                <w:szCs w:val="24"/>
              </w:rPr>
              <w:t>个，边不少于</w:t>
            </w:r>
            <w:r w:rsidRPr="00B410C4">
              <w:rPr>
                <w:rStyle w:val="aa"/>
                <w:rFonts w:ascii="Times New Roman"/>
                <w:b w:val="0"/>
                <w:sz w:val="24"/>
                <w:szCs w:val="24"/>
              </w:rPr>
              <w:t>13</w:t>
            </w:r>
            <w:r w:rsidRPr="00B410C4">
              <w:rPr>
                <w:rStyle w:val="aa"/>
                <w:rFonts w:ascii="Times New Roman"/>
                <w:b w:val="0"/>
                <w:sz w:val="24"/>
                <w:szCs w:val="24"/>
              </w:rPr>
              <w:t>个</w:t>
            </w:r>
            <w:r w:rsidRPr="00B410C4">
              <w:rPr>
                <w:rStyle w:val="aa"/>
                <w:rFonts w:ascii="Times New Roman" w:hint="eastAsia"/>
                <w:b w:val="0"/>
                <w:sz w:val="24"/>
                <w:szCs w:val="24"/>
              </w:rPr>
              <w:t>；</w:t>
            </w:r>
          </w:p>
          <w:p w:rsidR="00F805EF" w:rsidRPr="00F805EF" w:rsidRDefault="0071210B" w:rsidP="0071210B">
            <w:pPr>
              <w:numPr>
                <w:ilvl w:val="0"/>
                <w:numId w:val="7"/>
              </w:numPr>
              <w:snapToGrid w:val="0"/>
              <w:spacing w:line="30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410C4">
              <w:rPr>
                <w:rStyle w:val="aa"/>
                <w:rFonts w:ascii="Times New Roman"/>
                <w:b w:val="0"/>
                <w:sz w:val="24"/>
                <w:szCs w:val="24"/>
              </w:rPr>
              <w:t>软件功能结构安排合理，界面友好，便于使用</w:t>
            </w:r>
            <w:r w:rsidRPr="00B410C4">
              <w:rPr>
                <w:rStyle w:val="aa"/>
                <w:rFonts w:ascii="Times New Roman" w:hint="eastAsia"/>
                <w:b w:val="0"/>
                <w:sz w:val="24"/>
                <w:szCs w:val="24"/>
              </w:rPr>
              <w:t>。</w:t>
            </w:r>
          </w:p>
        </w:tc>
      </w:tr>
      <w:tr w:rsidR="00E8673F" w:rsidRPr="00B818A3" w:rsidTr="009A6E63">
        <w:trPr>
          <w:trHeight w:val="1133"/>
        </w:trPr>
        <w:tc>
          <w:tcPr>
            <w:tcW w:w="8522" w:type="dxa"/>
            <w:gridSpan w:val="4"/>
          </w:tcPr>
          <w:p w:rsidR="00E8673F" w:rsidRDefault="00E8673F" w:rsidP="003815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数据结构定义：</w:t>
            </w:r>
          </w:p>
          <w:p w:rsidR="00456B42" w:rsidRDefault="00456B42" w:rsidP="003815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class</w:t>
            </w:r>
            <w:r w:rsidR="00E87FCD">
              <w:rPr>
                <w:rFonts w:ascii="Times New Roman" w:hAnsi="Times New Roman" w:cs="Times New Roman"/>
                <w:sz w:val="24"/>
                <w:szCs w:val="24"/>
              </w:rPr>
              <w:t xml:space="preserve"> Point : </w:t>
            </w:r>
            <w:r w:rsidR="00E87FCD">
              <w:rPr>
                <w:rFonts w:ascii="Times New Roman" w:hAnsi="Times New Roman" w:cs="Times New Roman" w:hint="eastAsia"/>
                <w:sz w:val="24"/>
                <w:szCs w:val="24"/>
              </w:rPr>
              <w:t>邻接表的点</w:t>
            </w:r>
          </w:p>
          <w:p w:rsidR="00E87FCD" w:rsidRDefault="00E87FCD" w:rsidP="00E87FCD">
            <w:pPr>
              <w:ind w:firstLineChars="200" w:firstLine="48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lass Point::Edge :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邻接表点所连的边</w:t>
            </w:r>
          </w:p>
          <w:p w:rsidR="00E87FCD" w:rsidRDefault="00E87FCD" w:rsidP="00E87FC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lass Node :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邻接表点的链表元</w:t>
            </w:r>
          </w:p>
          <w:p w:rsidR="00E87FCD" w:rsidRDefault="00E87FCD" w:rsidP="00E87FC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lass Queue :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队列（点）</w:t>
            </w:r>
          </w:p>
          <w:p w:rsidR="00E87FCD" w:rsidRPr="00B818A3" w:rsidRDefault="00E87FCD" w:rsidP="00E87FCD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lass Stack : 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栈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（点）</w:t>
            </w:r>
          </w:p>
        </w:tc>
      </w:tr>
      <w:tr w:rsidR="00E8673F" w:rsidRPr="00B818A3" w:rsidTr="009A6E63">
        <w:trPr>
          <w:trHeight w:val="1557"/>
        </w:trPr>
        <w:tc>
          <w:tcPr>
            <w:tcW w:w="8522" w:type="dxa"/>
            <w:gridSpan w:val="4"/>
          </w:tcPr>
          <w:p w:rsidR="00E8673F" w:rsidRDefault="00E8673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算法设计与分析</w:t>
            </w:r>
            <w:r w:rsidR="00F805EF">
              <w:rPr>
                <w:rFonts w:ascii="Times New Roman" w:hAnsi="Times New Roman" w:cs="Times New Roman" w:hint="eastAsia"/>
                <w:sz w:val="24"/>
                <w:szCs w:val="24"/>
              </w:rPr>
              <w:t>（要求画出核心内容的程序流程图）</w:t>
            </w: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：</w:t>
            </w:r>
          </w:p>
          <w:p w:rsidR="00F6269E" w:rsidRDefault="006B0A8E" w:rsidP="00F6269E">
            <w:pPr>
              <w:pStyle w:val="a8"/>
              <w:numPr>
                <w:ilvl w:val="0"/>
                <w:numId w:val="10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邻接表的存储：</w:t>
            </w:r>
          </w:p>
          <w:p w:rsidR="00F6269E" w:rsidRDefault="00B15A08" w:rsidP="00F6269E">
            <w:pPr>
              <w:pStyle w:val="a8"/>
              <w:ind w:left="360" w:firstLineChars="0" w:firstLine="0"/>
            </w:pPr>
            <w:r>
              <w:object w:dxaOrig="8880" w:dyaOrig="35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5" type="#_x0000_t75" style="width:370.2pt;height:145.8pt" o:ole="">
                  <v:imagedata r:id="rId8" o:title=""/>
                </v:shape>
                <o:OLEObject Type="Embed" ProgID="Visio.Drawing.15" ShapeID="_x0000_i1045" DrawAspect="Content" ObjectID="_1637763044" r:id="rId9"/>
              </w:object>
            </w:r>
            <w:r w:rsidR="00B008DE">
              <w:object w:dxaOrig="12348" w:dyaOrig="6372">
                <v:shape id="_x0000_i1046" type="#_x0000_t75" style="width:315pt;height:162pt" o:ole="">
                  <v:imagedata r:id="rId10" o:title=""/>
                </v:shape>
                <o:OLEObject Type="Embed" ProgID="Visio.Drawing.15" ShapeID="_x0000_i1046" DrawAspect="Content" ObjectID="_1637763045" r:id="rId11"/>
              </w:object>
            </w:r>
          </w:p>
          <w:p w:rsidR="00B008DE" w:rsidRPr="00F6269E" w:rsidRDefault="00B008DE" w:rsidP="00F6269E">
            <w:pPr>
              <w:pStyle w:val="a8"/>
              <w:ind w:left="360" w:firstLineChars="0" w:firstLine="0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hint="eastAsia"/>
              </w:rPr>
              <w:t>存储空间为</w:t>
            </w:r>
            <w:r>
              <w:rPr>
                <w:rFonts w:hint="eastAsia"/>
              </w:rPr>
              <w:t>O</w:t>
            </w:r>
            <w:r>
              <w:t>(</w:t>
            </w:r>
            <w:r>
              <w:rPr>
                <w:rFonts w:hint="eastAsia"/>
              </w:rPr>
              <w:t>N+M</w:t>
            </w:r>
            <w:r>
              <w:t>)</w:t>
            </w:r>
            <w:r>
              <w:rPr>
                <w:rFonts w:hint="eastAsia"/>
              </w:rPr>
              <w:t>，</w:t>
            </w:r>
            <w:proofErr w:type="gramStart"/>
            <w:r>
              <w:rPr>
                <w:rFonts w:hint="eastAsia"/>
              </w:rPr>
              <w:t>即边和</w:t>
            </w:r>
            <w:proofErr w:type="gramEnd"/>
            <w:r>
              <w:rPr>
                <w:rFonts w:hint="eastAsia"/>
              </w:rPr>
              <w:t>点的总数</w:t>
            </w:r>
          </w:p>
          <w:p w:rsidR="006B0A8E" w:rsidRDefault="006B0A8E" w:rsidP="006B0A8E">
            <w:pPr>
              <w:pStyle w:val="a8"/>
              <w:numPr>
                <w:ilvl w:val="0"/>
                <w:numId w:val="10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邻接表</w:t>
            </w:r>
            <w:r w:rsidRPr="006B0A8E">
              <w:rPr>
                <w:rFonts w:ascii="Times New Roman" w:hAnsi="Times New Roman" w:cs="Times New Roman"/>
                <w:sz w:val="24"/>
                <w:szCs w:val="24"/>
              </w:rPr>
              <w:sym w:font="Wingdings" w:char="F0E0"/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邻接矩阵</w:t>
            </w:r>
          </w:p>
          <w:p w:rsidR="00501C1A" w:rsidRPr="00501C1A" w:rsidRDefault="00501C1A" w:rsidP="00501C1A">
            <w:pPr>
              <w:widowControl/>
              <w:shd w:val="clear" w:color="auto" w:fill="282A36"/>
              <w:spacing w:line="330" w:lineRule="atLeast"/>
              <w:ind w:firstLineChars="100" w:firstLine="240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proofErr w:type="spellStart"/>
            <w:r w:rsidRPr="00501C1A">
              <w:rPr>
                <w:rFonts w:ascii="Consolas" w:eastAsia="宋体" w:hAnsi="Consolas" w:cs="宋体"/>
                <w:color w:val="50FA7B"/>
                <w:kern w:val="0"/>
                <w:sz w:val="24"/>
                <w:szCs w:val="24"/>
              </w:rPr>
              <w:t>scanf</w:t>
            </w:r>
            <w:proofErr w:type="spellEnd"/>
            <w:r w:rsidRPr="00501C1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(</w:t>
            </w:r>
            <w:r w:rsidRPr="00501C1A">
              <w:rPr>
                <w:rFonts w:ascii="Consolas" w:eastAsia="宋体" w:hAnsi="Consolas" w:cs="宋体"/>
                <w:color w:val="E9F284"/>
                <w:kern w:val="0"/>
                <w:sz w:val="24"/>
                <w:szCs w:val="24"/>
              </w:rPr>
              <w:t>"</w:t>
            </w:r>
            <w:r w:rsidRPr="00501C1A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%</w:t>
            </w:r>
            <w:proofErr w:type="spellStart"/>
            <w:r w:rsidRPr="00501C1A">
              <w:rPr>
                <w:rFonts w:ascii="Consolas" w:eastAsia="宋体" w:hAnsi="Consolas" w:cs="宋体"/>
                <w:color w:val="BD93F9"/>
                <w:kern w:val="0"/>
                <w:sz w:val="24"/>
                <w:szCs w:val="24"/>
              </w:rPr>
              <w:t>d%d%d</w:t>
            </w:r>
            <w:proofErr w:type="spellEnd"/>
            <w:proofErr w:type="gramStart"/>
            <w:r w:rsidRPr="00501C1A">
              <w:rPr>
                <w:rFonts w:ascii="Consolas" w:eastAsia="宋体" w:hAnsi="Consolas" w:cs="宋体"/>
                <w:color w:val="E9F284"/>
                <w:kern w:val="0"/>
                <w:sz w:val="24"/>
                <w:szCs w:val="24"/>
              </w:rPr>
              <w:t>"</w:t>
            </w:r>
            <w:r w:rsidRPr="00501C1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,</w:t>
            </w:r>
            <w:r w:rsidRPr="00501C1A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&amp;</w:t>
            </w:r>
            <w:proofErr w:type="spellStart"/>
            <w:proofErr w:type="gramEnd"/>
            <w:r w:rsidRPr="00501C1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l,</w:t>
            </w:r>
            <w:r w:rsidRPr="00501C1A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&amp;</w:t>
            </w:r>
            <w:r w:rsidRPr="00501C1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r,</w:t>
            </w:r>
            <w:r w:rsidRPr="00501C1A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&amp;</w:t>
            </w:r>
            <w:r w:rsidRPr="00501C1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v</w:t>
            </w:r>
            <w:proofErr w:type="spellEnd"/>
            <w:r w:rsidRPr="00501C1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);</w:t>
            </w:r>
          </w:p>
          <w:p w:rsidR="00501C1A" w:rsidRPr="00501C1A" w:rsidRDefault="00501C1A" w:rsidP="00501C1A">
            <w:pPr>
              <w:widowControl/>
              <w:shd w:val="clear" w:color="auto" w:fill="282A36"/>
              <w:spacing w:line="330" w:lineRule="atLeast"/>
              <w:ind w:firstLineChars="100" w:firstLine="240"/>
              <w:jc w:val="left"/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</w:pPr>
            <w:r w:rsidRPr="00501C1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matrix[l][r]</w:t>
            </w:r>
            <w:r w:rsidRPr="00501C1A">
              <w:rPr>
                <w:rFonts w:ascii="Consolas" w:eastAsia="宋体" w:hAnsi="Consolas" w:cs="宋体"/>
                <w:color w:val="6272A4"/>
                <w:kern w:val="0"/>
                <w:sz w:val="24"/>
                <w:szCs w:val="24"/>
              </w:rPr>
              <w:t>/*=matrix[r][l]*/</w:t>
            </w:r>
            <w:r w:rsidRPr="00501C1A">
              <w:rPr>
                <w:rFonts w:ascii="Consolas" w:eastAsia="宋体" w:hAnsi="Consolas" w:cs="宋体"/>
                <w:color w:val="FF79C6"/>
                <w:kern w:val="0"/>
                <w:sz w:val="24"/>
                <w:szCs w:val="24"/>
              </w:rPr>
              <w:t>=</w:t>
            </w:r>
            <w:r w:rsidRPr="00501C1A">
              <w:rPr>
                <w:rFonts w:ascii="Consolas" w:eastAsia="宋体" w:hAnsi="Consolas" w:cs="宋体"/>
                <w:color w:val="F8F8F2"/>
                <w:kern w:val="0"/>
                <w:sz w:val="24"/>
                <w:szCs w:val="24"/>
              </w:rPr>
              <w:t>v;</w:t>
            </w:r>
            <w:r w:rsidRPr="00501C1A">
              <w:rPr>
                <w:rFonts w:ascii="Consolas" w:eastAsia="宋体" w:hAnsi="Consolas" w:cs="宋体"/>
                <w:color w:val="6272A4"/>
                <w:kern w:val="0"/>
                <w:sz w:val="24"/>
                <w:szCs w:val="24"/>
              </w:rPr>
              <w:t>    // </w:t>
            </w:r>
            <w:r w:rsidRPr="00501C1A">
              <w:rPr>
                <w:rFonts w:ascii="Consolas" w:eastAsia="宋体" w:hAnsi="Consolas" w:cs="宋体"/>
                <w:color w:val="6272A4"/>
                <w:kern w:val="0"/>
                <w:sz w:val="24"/>
                <w:szCs w:val="24"/>
              </w:rPr>
              <w:t>邻接表</w:t>
            </w:r>
            <w:r w:rsidRPr="00501C1A">
              <w:rPr>
                <w:rFonts w:ascii="Consolas" w:eastAsia="宋体" w:hAnsi="Consolas" w:cs="宋体"/>
                <w:color w:val="6272A4"/>
                <w:kern w:val="0"/>
                <w:sz w:val="24"/>
                <w:szCs w:val="24"/>
              </w:rPr>
              <w:t>--&gt;</w:t>
            </w:r>
            <w:r w:rsidRPr="00501C1A">
              <w:rPr>
                <w:rFonts w:ascii="Consolas" w:eastAsia="宋体" w:hAnsi="Consolas" w:cs="宋体"/>
                <w:color w:val="6272A4"/>
                <w:kern w:val="0"/>
                <w:sz w:val="24"/>
                <w:szCs w:val="24"/>
              </w:rPr>
              <w:t>邻接矩阵</w:t>
            </w:r>
          </w:p>
          <w:p w:rsidR="00501C1A" w:rsidRDefault="00B15A08" w:rsidP="00501C1A">
            <w:pPr>
              <w:pStyle w:val="a8"/>
              <w:ind w:left="360" w:firstLineChars="0" w:firstLine="0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object w:dxaOrig="3289" w:dyaOrig="5857">
                <v:shape id="_x0000_i1055" type="#_x0000_t75" style="width:141.6pt;height:252pt" o:ole="">
                  <v:imagedata r:id="rId12" o:title=""/>
                </v:shape>
                <o:OLEObject Type="Embed" ProgID="Visio.Drawing.15" ShapeID="_x0000_i1055" DrawAspect="Content" ObjectID="_1637763046" r:id="rId13"/>
              </w:object>
            </w:r>
          </w:p>
          <w:p w:rsidR="006B0A8E" w:rsidRDefault="006B0A8E" w:rsidP="006B0A8E">
            <w:pPr>
              <w:pStyle w:val="a8"/>
              <w:numPr>
                <w:ilvl w:val="0"/>
                <w:numId w:val="10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深度优先搜索遍历</w:t>
            </w:r>
          </w:p>
          <w:p w:rsidR="00B008DE" w:rsidRDefault="00B008DE" w:rsidP="00B008DE">
            <w:pPr>
              <w:pStyle w:val="a8"/>
              <w:ind w:left="360"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复杂度：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邻接表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  <w:proofErr w:type="gramStart"/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深搜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  <w:proofErr w:type="gramEnd"/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递归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O(n+2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×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m)</w:t>
            </w:r>
          </w:p>
          <w:p w:rsidR="00B008DE" w:rsidRDefault="00B008DE" w:rsidP="00B008DE">
            <w:pPr>
              <w:pStyle w:val="a8"/>
              <w:ind w:left="360"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 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邻接矩阵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  <w:proofErr w:type="gramStart"/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深搜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  <w:proofErr w:type="gramEnd"/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递归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 O(n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²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)</w:t>
            </w:r>
          </w:p>
          <w:p w:rsidR="00B15A08" w:rsidRDefault="00B008DE" w:rsidP="00B15A08">
            <w:pPr>
              <w:pStyle w:val="a8"/>
              <w:ind w:left="360" w:firstLineChars="0" w:firstLine="0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object w:dxaOrig="4093" w:dyaOrig="9433">
                <v:shape id="_x0000_i1086" type="#_x0000_t75" style="width:274.8pt;height:634.2pt" o:ole="">
                  <v:imagedata r:id="rId14" o:title=""/>
                </v:shape>
                <o:OLEObject Type="Embed" ProgID="Visio.Drawing.15" ShapeID="_x0000_i1086" DrawAspect="Content" ObjectID="_1637763047" r:id="rId15"/>
              </w:object>
            </w:r>
          </w:p>
          <w:p w:rsidR="006B0A8E" w:rsidRDefault="006B0A8E" w:rsidP="006B0A8E">
            <w:pPr>
              <w:pStyle w:val="a8"/>
              <w:numPr>
                <w:ilvl w:val="0"/>
                <w:numId w:val="10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深度优先搜索（非递归）遍历</w:t>
            </w:r>
          </w:p>
          <w:p w:rsidR="00B008DE" w:rsidRDefault="00B008DE" w:rsidP="00B008DE">
            <w:pPr>
              <w:pStyle w:val="a8"/>
              <w:ind w:left="360"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复杂度：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邻接表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  <w:proofErr w:type="gramStart"/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深搜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非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递归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O(n+2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×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m)</w:t>
            </w:r>
          </w:p>
          <w:p w:rsidR="00B008DE" w:rsidRPr="00B008DE" w:rsidRDefault="00B008DE" w:rsidP="00B008DE">
            <w:pPr>
              <w:pStyle w:val="a8"/>
              <w:ind w:left="360" w:firstLineChars="0" w:firstLine="0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 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邻接矩阵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  <w:proofErr w:type="gramStart"/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深搜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非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递归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 O(n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²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)</w:t>
            </w:r>
          </w:p>
          <w:p w:rsidR="003E3D23" w:rsidRDefault="00B008DE" w:rsidP="003E3D23">
            <w:pPr>
              <w:pStyle w:val="a8"/>
              <w:ind w:left="360" w:firstLineChars="0" w:firstLine="0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object w:dxaOrig="3097" w:dyaOrig="9145">
                <v:shape id="_x0000_i1077" type="#_x0000_t75" style="width:213.6pt;height:630pt" o:ole="">
                  <v:imagedata r:id="rId16" o:title=""/>
                </v:shape>
                <o:OLEObject Type="Embed" ProgID="Visio.Drawing.15" ShapeID="_x0000_i1077" DrawAspect="Content" ObjectID="_1637763048" r:id="rId17"/>
              </w:object>
            </w:r>
          </w:p>
          <w:p w:rsidR="006B0A8E" w:rsidRDefault="006B0A8E" w:rsidP="006B0A8E">
            <w:pPr>
              <w:pStyle w:val="a8"/>
              <w:numPr>
                <w:ilvl w:val="0"/>
                <w:numId w:val="10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广度优先搜索遍历</w:t>
            </w:r>
          </w:p>
          <w:p w:rsidR="00B008DE" w:rsidRDefault="00B008DE" w:rsidP="00B008DE">
            <w:pPr>
              <w:pStyle w:val="a8"/>
              <w:ind w:left="360"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复杂度：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邻接表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广搜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O(n+2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×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m)</w:t>
            </w:r>
          </w:p>
          <w:p w:rsidR="00B008DE" w:rsidRPr="00B008DE" w:rsidRDefault="00B008DE" w:rsidP="00B008DE">
            <w:pPr>
              <w:pStyle w:val="a8"/>
              <w:ind w:left="360" w:firstLineChars="0" w:firstLine="0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 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邻接矩阵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广搜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 O(n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²</w:t>
            </w:r>
            <w:r w:rsidRPr="00B008DE">
              <w:rPr>
                <w:rFonts w:ascii="Times New Roman" w:hAnsi="Times New Roman" w:cs="Times New Roman" w:hint="eastAsia"/>
                <w:sz w:val="24"/>
                <w:szCs w:val="24"/>
              </w:rPr>
              <w:t>)</w:t>
            </w:r>
          </w:p>
          <w:p w:rsidR="00C07D5C" w:rsidRPr="006B0A8E" w:rsidRDefault="00B008DE" w:rsidP="00C07D5C">
            <w:pPr>
              <w:pStyle w:val="a8"/>
              <w:ind w:left="360" w:firstLineChars="0" w:firstLine="0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object w:dxaOrig="3097" w:dyaOrig="9145">
                <v:shape id="_x0000_i1090" type="#_x0000_t75" style="width:2in;height:425.4pt" o:ole="">
                  <v:imagedata r:id="rId18" o:title=""/>
                </v:shape>
                <o:OLEObject Type="Embed" ProgID="Visio.Drawing.15" ShapeID="_x0000_i1090" DrawAspect="Content" ObjectID="_1637763049" r:id="rId19"/>
              </w:object>
            </w:r>
          </w:p>
        </w:tc>
      </w:tr>
      <w:tr w:rsidR="0038159E" w:rsidRPr="00B818A3" w:rsidTr="00B818A3">
        <w:trPr>
          <w:trHeight w:val="1561"/>
        </w:trPr>
        <w:tc>
          <w:tcPr>
            <w:tcW w:w="8522" w:type="dxa"/>
            <w:gridSpan w:val="4"/>
          </w:tcPr>
          <w:p w:rsidR="004F27D1" w:rsidRPr="004F27D1" w:rsidRDefault="0038159E" w:rsidP="004F27D1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实验测试结果及结果分析：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Adjacency_</w:t>
            </w: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Matrix</w:t>
            </w:r>
            <w:proofErr w:type="spell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:</w:t>
            </w:r>
            <w:proofErr w:type="gramEnd"/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. 1 . . . . . . 1 . . . 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. . </w:t>
            </w: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1 .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. 1 . . . . . . 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. . . 1 . . . </w:t>
            </w: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. . . .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. 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. . . . 1 . . . </w:t>
            </w: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. . . .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. . . . . . . 1 . . . 1 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. . . . . . . . 1 . . . 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. . </w:t>
            </w: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1 .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. 1 . . . . . . 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. . . </w:t>
            </w: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1 .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. 1 </w:t>
            </w: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. . . .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. 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. 1 . . . . . . </w:t>
            </w: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. . . .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. . . . . </w:t>
            </w: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1 .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. 1 . . . 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. . . . . . </w:t>
            </w: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1 .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. </w:t>
            </w: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1 .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. 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F27D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. . . . . . . </w:t>
            </w: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1 .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. </w:t>
            </w: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1 .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Adjacency_</w:t>
            </w: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List</w:t>
            </w:r>
            <w:proofErr w:type="spell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:</w:t>
            </w:r>
            <w:proofErr w:type="gramEnd"/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a :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( a --&gt; c ) ( a --&gt; b )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b :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( b --&gt; d ) ( b --&gt; e )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e :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( e --&gt; g )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g :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( g --&gt; </w:t>
            </w:r>
            <w:proofErr w:type="spell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)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: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( </w:t>
            </w:r>
            <w:proofErr w:type="spell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--&gt; j ) ( </w:t>
            </w:r>
            <w:proofErr w:type="spell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--&gt; k )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d :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( d --&gt; c )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f :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( f --&gt; d ) ( f --&gt; e )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k :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( k --&gt; f ) ( k --&gt; g )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c :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( c --&gt; b )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l :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( l --&gt; c ) ( l --&gt; d )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h :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( h --&gt; l ) ( h --&gt; f )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j :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( j --&gt; k ) ( j --&gt; h )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List :</w:t>
            </w:r>
            <w:proofErr w:type="gramEnd"/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DFS_recur</w:t>
            </w:r>
            <w:proofErr w:type="spell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     a c b d e g </w:t>
            </w:r>
            <w:proofErr w:type="spell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j k f h l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DFS_non_</w:t>
            </w: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recur</w:t>
            </w:r>
            <w:proofErr w:type="spell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 a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b e g </w:t>
            </w:r>
            <w:proofErr w:type="spell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k f j h l d c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BFS            a c b d e g </w:t>
            </w:r>
            <w:proofErr w:type="spell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j k h f l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Matrix :</w:t>
            </w:r>
            <w:proofErr w:type="gramEnd"/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DFS_recur</w:t>
            </w:r>
            <w:proofErr w:type="spell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     a b e g </w:t>
            </w:r>
            <w:proofErr w:type="spell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k f d c j h l</w:t>
            </w:r>
          </w:p>
          <w:p w:rsidR="004F27D1" w:rsidRP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DFS_non_</w:t>
            </w:r>
            <w:proofErr w:type="gram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recur</w:t>
            </w:r>
            <w:proofErr w:type="spell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 a</w:t>
            </w:r>
            <w:proofErr w:type="gram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c b d e g </w:t>
            </w:r>
            <w:proofErr w:type="spell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j h l f k</w:t>
            </w:r>
          </w:p>
          <w:p w:rsidR="004F27D1" w:rsidRDefault="004F27D1" w:rsidP="004F27D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BFS            a b c e d g </w:t>
            </w:r>
            <w:proofErr w:type="spellStart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proofErr w:type="spellEnd"/>
            <w:r w:rsidRPr="004F27D1">
              <w:rPr>
                <w:rFonts w:ascii="Times New Roman" w:hAnsi="Times New Roman" w:cs="Times New Roman"/>
                <w:sz w:val="24"/>
                <w:szCs w:val="24"/>
              </w:rPr>
              <w:t xml:space="preserve"> k j f h l</w:t>
            </w:r>
          </w:p>
          <w:p w:rsidR="007F0A01" w:rsidRDefault="004F27D1" w:rsidP="0038159E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DCA3104" wp14:editId="79D71C97">
                  <wp:extent cx="3634822" cy="5966460"/>
                  <wp:effectExtent l="0" t="0" r="381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35734" cy="59679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Start w:id="0" w:name="_GoBack"/>
            <w:bookmarkEnd w:id="0"/>
          </w:p>
          <w:p w:rsidR="007F0A01" w:rsidRDefault="007F0A01" w:rsidP="003815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测试结果良好，显示界面排版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清晰有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条理，答案正确</w:t>
            </w:r>
          </w:p>
          <w:p w:rsidR="004B6C93" w:rsidRPr="00B818A3" w:rsidRDefault="004B6C93" w:rsidP="0038159E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</w:tr>
      <w:tr w:rsidR="00B818A3" w:rsidRPr="00B818A3" w:rsidTr="009A6E63">
        <w:trPr>
          <w:trHeight w:val="1379"/>
        </w:trPr>
        <w:tc>
          <w:tcPr>
            <w:tcW w:w="8522" w:type="dxa"/>
            <w:gridSpan w:val="4"/>
          </w:tcPr>
          <w:p w:rsidR="00B818A3" w:rsidRDefault="00B818A3" w:rsidP="003815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问题及解决方法：</w:t>
            </w:r>
          </w:p>
          <w:p w:rsidR="00A95B69" w:rsidRDefault="00A95B69" w:rsidP="00A95B69">
            <w:pPr>
              <w:pStyle w:val="a8"/>
              <w:numPr>
                <w:ilvl w:val="0"/>
                <w:numId w:val="11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类的互相调用：点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Poin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和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边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Edge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类的成员变量都含有另一个的类，在不使用头文件的形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况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下无法调用，所以只能用类的嵌套，在调用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Edge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时使用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Poin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::Edge</w:t>
            </w:r>
            <w:r w:rsidR="002271AD">
              <w:rPr>
                <w:rFonts w:ascii="Times New Roman" w:hAnsi="Times New Roman" w:cs="Times New Roman" w:hint="eastAsia"/>
                <w:sz w:val="24"/>
                <w:szCs w:val="24"/>
              </w:rPr>
              <w:t>；</w:t>
            </w:r>
          </w:p>
          <w:p w:rsidR="00A95B69" w:rsidRDefault="002271AD" w:rsidP="00A95B69">
            <w:pPr>
              <w:pStyle w:val="a8"/>
              <w:numPr>
                <w:ilvl w:val="0"/>
                <w:numId w:val="11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在搜索的过程中，要在入队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压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栈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递归前就标记访问，若在出队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压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栈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递归前时才标记，则会出现某些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点多次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遍历的情况；</w:t>
            </w:r>
          </w:p>
          <w:p w:rsidR="002271AD" w:rsidRPr="00A95B69" w:rsidRDefault="00A83DBE" w:rsidP="00A95B69">
            <w:pPr>
              <w:pStyle w:val="a8"/>
              <w:numPr>
                <w:ilvl w:val="0"/>
                <w:numId w:val="11"/>
              </w:numPr>
              <w:ind w:firstLineChars="0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问题目标程序中许多的重复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相似操作，通过面向对象的操作可以将功能进行封装处理，节约代码量，提高主程序可读性；</w:t>
            </w:r>
          </w:p>
        </w:tc>
      </w:tr>
      <w:tr w:rsidR="00B818A3" w:rsidRPr="00B818A3" w:rsidTr="00B818A3">
        <w:trPr>
          <w:trHeight w:val="271"/>
        </w:trPr>
        <w:tc>
          <w:tcPr>
            <w:tcW w:w="8522" w:type="dxa"/>
            <w:gridSpan w:val="4"/>
          </w:tcPr>
          <w:p w:rsidR="00B818A3" w:rsidRPr="00B818A3" w:rsidRDefault="00B818A3" w:rsidP="003815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源程序名称：</w:t>
            </w:r>
            <w:r w:rsidR="0092554D">
              <w:rPr>
                <w:rFonts w:ascii="Times New Roman" w:hAnsi="Times New Roman" w:cs="Times New Roman" w:hint="eastAsia"/>
                <w:sz w:val="24"/>
                <w:szCs w:val="24"/>
              </w:rPr>
              <w:t>lab3</w:t>
            </w:r>
            <w:r w:rsidR="0092554D">
              <w:rPr>
                <w:rFonts w:ascii="Times New Roman" w:hAnsi="Times New Roman" w:cs="Times New Roman"/>
                <w:sz w:val="24"/>
                <w:szCs w:val="24"/>
              </w:rPr>
              <w:t>.cpp</w:t>
            </w:r>
          </w:p>
        </w:tc>
      </w:tr>
    </w:tbl>
    <w:p w:rsidR="0011704F" w:rsidRDefault="00B818A3" w:rsidP="00B818A3">
      <w:pPr>
        <w:rPr>
          <w:rFonts w:ascii="Times New Roman" w:hAnsi="Times New Roman" w:cs="Times New Roman"/>
        </w:rPr>
      </w:pPr>
      <w:r w:rsidRPr="00B818A3">
        <w:rPr>
          <w:rFonts w:ascii="Times New Roman" w:hAnsi="Times New Roman" w:cs="Times New Roman"/>
        </w:rPr>
        <w:t>注意：</w:t>
      </w:r>
      <w:r w:rsidR="004B1C24">
        <w:rPr>
          <w:rFonts w:ascii="Times New Roman" w:hAnsi="Times New Roman" w:cs="Times New Roman" w:hint="eastAsia"/>
        </w:rPr>
        <w:t>正文</w:t>
      </w:r>
      <w:r w:rsidRPr="00B818A3">
        <w:rPr>
          <w:rFonts w:ascii="Times New Roman" w:hAnsi="Times New Roman" w:cs="Times New Roman"/>
        </w:rPr>
        <w:t>文字为宋体小</w:t>
      </w:r>
      <w:r w:rsidRPr="00B818A3">
        <w:rPr>
          <w:rFonts w:ascii="Times New Roman" w:hAnsi="Times New Roman" w:cs="Times New Roman"/>
        </w:rPr>
        <w:t>4</w:t>
      </w:r>
      <w:r w:rsidRPr="00B818A3">
        <w:rPr>
          <w:rFonts w:ascii="Times New Roman" w:hAnsi="Times New Roman" w:cs="Times New Roman"/>
        </w:rPr>
        <w:t>号，图中文字为宋体</w:t>
      </w:r>
      <w:r w:rsidRPr="00B818A3">
        <w:rPr>
          <w:rFonts w:ascii="Times New Roman" w:hAnsi="Times New Roman" w:cs="Times New Roman"/>
        </w:rPr>
        <w:t>5</w:t>
      </w:r>
      <w:r w:rsidRPr="00B818A3">
        <w:rPr>
          <w:rFonts w:ascii="Times New Roman" w:hAnsi="Times New Roman" w:cs="Times New Roman"/>
        </w:rPr>
        <w:t>号。行距为多倍行距</w:t>
      </w:r>
      <w:r w:rsidRPr="00B818A3">
        <w:rPr>
          <w:rFonts w:ascii="Times New Roman" w:hAnsi="Times New Roman" w:cs="Times New Roman"/>
        </w:rPr>
        <w:t>1.25</w:t>
      </w:r>
      <w:r w:rsidRPr="00B818A3">
        <w:rPr>
          <w:rFonts w:ascii="Times New Roman" w:hAnsi="Times New Roman" w:cs="Times New Roman"/>
        </w:rPr>
        <w:t>。</w:t>
      </w:r>
    </w:p>
    <w:p w:rsidR="00A0761B" w:rsidRPr="00B818A3" w:rsidRDefault="00A0761B" w:rsidP="00B818A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   </w:t>
      </w:r>
      <w:r>
        <w:rPr>
          <w:rFonts w:ascii="Times New Roman" w:hAnsi="Times New Roman" w:cs="Times New Roman" w:hint="eastAsia"/>
        </w:rPr>
        <w:t>源程序与此报告打包提交，压缩包采用学号命名。</w:t>
      </w:r>
    </w:p>
    <w:sectPr w:rsidR="00A0761B" w:rsidRPr="00B818A3" w:rsidSect="004B1C24">
      <w:footerReference w:type="default" r:id="rId21"/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D1C8A" w:rsidRDefault="00DD1C8A" w:rsidP="00EC017F">
      <w:r>
        <w:separator/>
      </w:r>
    </w:p>
  </w:endnote>
  <w:endnote w:type="continuationSeparator" w:id="0">
    <w:p w:rsidR="00DD1C8A" w:rsidRDefault="00DD1C8A" w:rsidP="00EC01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116588545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4B1C24" w:rsidRDefault="004B1C24">
            <w:pPr>
              <w:pStyle w:val="a6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93953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93953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4B1C24" w:rsidRDefault="004B1C24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D1C8A" w:rsidRDefault="00DD1C8A" w:rsidP="00EC017F">
      <w:r>
        <w:separator/>
      </w:r>
    </w:p>
  </w:footnote>
  <w:footnote w:type="continuationSeparator" w:id="0">
    <w:p w:rsidR="00DD1C8A" w:rsidRDefault="00DD1C8A" w:rsidP="00EC01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6B4ABD"/>
    <w:multiLevelType w:val="hybridMultilevel"/>
    <w:tmpl w:val="A5486986"/>
    <w:lvl w:ilvl="0" w:tplc="DACA0D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BF90633"/>
    <w:multiLevelType w:val="hybridMultilevel"/>
    <w:tmpl w:val="F49E0E8A"/>
    <w:lvl w:ilvl="0" w:tplc="DACA0D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1ED3289"/>
    <w:multiLevelType w:val="multilevel"/>
    <w:tmpl w:val="5E520B82"/>
    <w:lvl w:ilvl="0">
      <w:start w:val="1"/>
      <w:numFmt w:val="decimal"/>
      <w:pStyle w:val="1"/>
      <w:lvlText w:val="%1."/>
      <w:lvlJc w:val="left"/>
      <w:pPr>
        <w:ind w:left="840" w:hanging="420"/>
      </w:pPr>
      <w:rPr>
        <w:rFonts w:hint="eastAsia"/>
      </w:rPr>
    </w:lvl>
    <w:lvl w:ilvl="1">
      <w:start w:val="1"/>
      <w:numFmt w:val="decimal"/>
      <w:isLgl/>
      <w:lvlText w:val="%1.%2."/>
      <w:lvlJc w:val="left"/>
      <w:pPr>
        <w:ind w:left="1260" w:hanging="840"/>
      </w:pPr>
      <w:rPr>
        <w:rFonts w:hint="default"/>
        <w:b w:val="0"/>
      </w:rPr>
    </w:lvl>
    <w:lvl w:ilvl="2">
      <w:start w:val="1"/>
      <w:numFmt w:val="decimal"/>
      <w:pStyle w:val="3"/>
      <w:isLgl/>
      <w:lvlText w:val="%1.%2.%3."/>
      <w:lvlJc w:val="left"/>
      <w:pPr>
        <w:ind w:left="1500" w:hanging="108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0" w:hanging="2520"/>
      </w:pPr>
      <w:rPr>
        <w:rFonts w:hint="default"/>
      </w:rPr>
    </w:lvl>
  </w:abstractNum>
  <w:abstractNum w:abstractNumId="3" w15:restartNumberingAfterBreak="0">
    <w:nsid w:val="22026229"/>
    <w:multiLevelType w:val="hybridMultilevel"/>
    <w:tmpl w:val="389AD21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86D0F74"/>
    <w:multiLevelType w:val="hybridMultilevel"/>
    <w:tmpl w:val="C2C0B346"/>
    <w:lvl w:ilvl="0" w:tplc="48B01018">
      <w:start w:val="4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F94A2F"/>
    <w:multiLevelType w:val="hybridMultilevel"/>
    <w:tmpl w:val="77D22C08"/>
    <w:lvl w:ilvl="0" w:tplc="1A06E262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5836BD3"/>
    <w:multiLevelType w:val="hybridMultilevel"/>
    <w:tmpl w:val="D6BEDAFE"/>
    <w:lvl w:ilvl="0" w:tplc="21D09684">
      <w:start w:val="2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50A2A04"/>
    <w:multiLevelType w:val="hybridMultilevel"/>
    <w:tmpl w:val="7BAAB022"/>
    <w:lvl w:ilvl="0" w:tplc="3D8EC054">
      <w:start w:val="1"/>
      <w:numFmt w:val="decimal"/>
      <w:lvlText w:val="%1．"/>
      <w:lvlJc w:val="left"/>
      <w:pPr>
        <w:ind w:left="360" w:hanging="360"/>
      </w:pPr>
      <w:rPr>
        <w:rFonts w:hint="default"/>
        <w:b w:val="0"/>
      </w:rPr>
    </w:lvl>
    <w:lvl w:ilvl="1" w:tplc="BBC87EBE">
      <w:start w:val="1"/>
      <w:numFmt w:val="decimal"/>
      <w:lvlText w:val="（%2）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6"/>
  </w:num>
  <w:num w:numId="6">
    <w:abstractNumId w:val="4"/>
  </w:num>
  <w:num w:numId="7">
    <w:abstractNumId w:val="3"/>
  </w:num>
  <w:num w:numId="8">
    <w:abstractNumId w:val="7"/>
  </w:num>
  <w:num w:numId="9">
    <w:abstractNumId w:val="5"/>
  </w:num>
  <w:num w:numId="10">
    <w:abstractNumId w:val="1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1704F"/>
    <w:rsid w:val="000339F7"/>
    <w:rsid w:val="00077766"/>
    <w:rsid w:val="00083FE2"/>
    <w:rsid w:val="000D0A46"/>
    <w:rsid w:val="0011704F"/>
    <w:rsid w:val="001A62D8"/>
    <w:rsid w:val="001A63C1"/>
    <w:rsid w:val="002271AD"/>
    <w:rsid w:val="002B5D56"/>
    <w:rsid w:val="002E0C59"/>
    <w:rsid w:val="002E15C0"/>
    <w:rsid w:val="0038159E"/>
    <w:rsid w:val="003A622E"/>
    <w:rsid w:val="003E3D23"/>
    <w:rsid w:val="00456B42"/>
    <w:rsid w:val="004B1C24"/>
    <w:rsid w:val="004B6C93"/>
    <w:rsid w:val="004D1E0B"/>
    <w:rsid w:val="004F27D1"/>
    <w:rsid w:val="00501C1A"/>
    <w:rsid w:val="005734A6"/>
    <w:rsid w:val="006B0A8E"/>
    <w:rsid w:val="0071210B"/>
    <w:rsid w:val="00783C5B"/>
    <w:rsid w:val="007F0A01"/>
    <w:rsid w:val="00805AD3"/>
    <w:rsid w:val="0092554D"/>
    <w:rsid w:val="009702A2"/>
    <w:rsid w:val="00993953"/>
    <w:rsid w:val="009A6E63"/>
    <w:rsid w:val="00A0761B"/>
    <w:rsid w:val="00A57895"/>
    <w:rsid w:val="00A83DBE"/>
    <w:rsid w:val="00A95B69"/>
    <w:rsid w:val="00B008DE"/>
    <w:rsid w:val="00B04A22"/>
    <w:rsid w:val="00B15A08"/>
    <w:rsid w:val="00B818A3"/>
    <w:rsid w:val="00BD4AFC"/>
    <w:rsid w:val="00BD6606"/>
    <w:rsid w:val="00C07D5C"/>
    <w:rsid w:val="00C20B8B"/>
    <w:rsid w:val="00D272B9"/>
    <w:rsid w:val="00DB0DE8"/>
    <w:rsid w:val="00DD1C8A"/>
    <w:rsid w:val="00E8673F"/>
    <w:rsid w:val="00E87FCD"/>
    <w:rsid w:val="00EC017F"/>
    <w:rsid w:val="00F6269E"/>
    <w:rsid w:val="00F805EF"/>
    <w:rsid w:val="00FA1497"/>
    <w:rsid w:val="00FC1535"/>
    <w:rsid w:val="00FF0A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BAC6C2"/>
  <w15:docId w15:val="{847768B9-F80D-45BE-BA96-D075C96FF2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autoRedefine/>
    <w:uiPriority w:val="9"/>
    <w:qFormat/>
    <w:rsid w:val="00BD6606"/>
    <w:pPr>
      <w:keepNext/>
      <w:keepLines/>
      <w:numPr>
        <w:numId w:val="1"/>
      </w:numPr>
      <w:adjustRightInd w:val="0"/>
      <w:snapToGrid w:val="0"/>
      <w:spacing w:beforeLines="50" w:before="50" w:afterLines="50" w:after="50"/>
      <w:ind w:left="0" w:firstLineChars="50" w:firstLine="50"/>
      <w:outlineLvl w:val="0"/>
    </w:pPr>
    <w:rPr>
      <w:rFonts w:ascii="Arial" w:eastAsia="黑体" w:hAnsi="Arial" w:cs="Times New Roman"/>
      <w:b/>
      <w:kern w:val="44"/>
      <w:sz w:val="30"/>
      <w:szCs w:val="32"/>
    </w:rPr>
  </w:style>
  <w:style w:type="paragraph" w:styleId="3">
    <w:name w:val="heading 3"/>
    <w:basedOn w:val="a"/>
    <w:next w:val="a"/>
    <w:link w:val="30"/>
    <w:autoRedefine/>
    <w:uiPriority w:val="9"/>
    <w:qFormat/>
    <w:rsid w:val="00BD6606"/>
    <w:pPr>
      <w:keepNext/>
      <w:keepLines/>
      <w:numPr>
        <w:ilvl w:val="2"/>
        <w:numId w:val="4"/>
      </w:numPr>
      <w:adjustRightInd w:val="0"/>
      <w:snapToGrid w:val="0"/>
      <w:spacing w:beforeLines="50" w:before="50" w:afterLines="50" w:after="50"/>
      <w:ind w:firstLineChars="50" w:firstLine="50"/>
      <w:jc w:val="left"/>
      <w:outlineLvl w:val="2"/>
    </w:pPr>
    <w:rPr>
      <w:rFonts w:ascii="Calibri" w:eastAsia="黑体" w:hAnsi="Calibri" w:cs="Times New Roman"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D6606"/>
    <w:rPr>
      <w:rFonts w:ascii="Arial" w:eastAsia="黑体" w:hAnsi="Arial" w:cs="Times New Roman"/>
      <w:b/>
      <w:kern w:val="44"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BD6606"/>
    <w:rPr>
      <w:rFonts w:ascii="Calibri" w:eastAsia="黑体" w:hAnsi="Calibri" w:cs="Times New Roman"/>
      <w:sz w:val="24"/>
      <w:szCs w:val="28"/>
    </w:rPr>
  </w:style>
  <w:style w:type="table" w:styleId="a3">
    <w:name w:val="Table Grid"/>
    <w:basedOn w:val="a1"/>
    <w:uiPriority w:val="59"/>
    <w:rsid w:val="0011704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EC01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C017F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C01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C017F"/>
    <w:rPr>
      <w:sz w:val="18"/>
      <w:szCs w:val="18"/>
    </w:rPr>
  </w:style>
  <w:style w:type="paragraph" w:styleId="a8">
    <w:name w:val="List Paragraph"/>
    <w:basedOn w:val="a"/>
    <w:uiPriority w:val="34"/>
    <w:qFormat/>
    <w:rsid w:val="00A57895"/>
    <w:pPr>
      <w:ind w:firstLineChars="200" w:firstLine="420"/>
    </w:pPr>
  </w:style>
  <w:style w:type="paragraph" w:styleId="a9">
    <w:name w:val="Normal (Web)"/>
    <w:basedOn w:val="a"/>
    <w:uiPriority w:val="99"/>
    <w:unhideWhenUsed/>
    <w:rsid w:val="00F805EF"/>
    <w:pPr>
      <w:widowControl/>
      <w:spacing w:before="100" w:beforeAutospacing="1" w:after="100" w:afterAutospacing="1" w:line="360" w:lineRule="atLeast"/>
      <w:jc w:val="left"/>
    </w:pPr>
    <w:rPr>
      <w:rFonts w:ascii="Georgia" w:eastAsia="宋体" w:hAnsi="Georgia" w:cs="宋体"/>
      <w:kern w:val="0"/>
      <w:sz w:val="20"/>
      <w:szCs w:val="20"/>
    </w:rPr>
  </w:style>
  <w:style w:type="character" w:styleId="aa">
    <w:name w:val="Strong"/>
    <w:basedOn w:val="a0"/>
    <w:uiPriority w:val="22"/>
    <w:qFormat/>
    <w:rsid w:val="0071210B"/>
    <w:rPr>
      <w:b/>
      <w:bCs/>
      <w:i w:val="0"/>
      <w:iCs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022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432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251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699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924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34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3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875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803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25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63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434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288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1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7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63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32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97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85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29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68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72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2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76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0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3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0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2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89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42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2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8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1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99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3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13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4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3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3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52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05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1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9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9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9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3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02A5A6-BFC0-4833-ABD6-2417B55B31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</TotalTime>
  <Pages>7</Pages>
  <Words>369</Words>
  <Characters>2109</Characters>
  <Application>Microsoft Office Word</Application>
  <DocSecurity>0</DocSecurity>
  <Lines>17</Lines>
  <Paragraphs>4</Paragraphs>
  <ScaleCrop>false</ScaleCrop>
  <Company>hit</Company>
  <LinksUpToDate>false</LinksUpToDate>
  <CharactersWithSpaces>24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ger</dc:creator>
  <cp:lastModifiedBy>Guo Zhuoning</cp:lastModifiedBy>
  <cp:revision>37</cp:revision>
  <dcterms:created xsi:type="dcterms:W3CDTF">2017-09-11T01:21:00Z</dcterms:created>
  <dcterms:modified xsi:type="dcterms:W3CDTF">2019-12-13T09:23:00Z</dcterms:modified>
</cp:coreProperties>
</file>